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183F" w:rsidRPr="009C4E33" w:rsidRDefault="00CE586C" w:rsidP="009C4E33">
      <w:pPr>
        <w:jc w:val="center"/>
        <w:rPr>
          <w:b/>
          <w:u w:val="single"/>
        </w:rPr>
      </w:pPr>
      <w:r>
        <w:rPr>
          <w:noProof/>
          <w:lang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left:0;text-align:left;margin-left:-63.55pt;margin-top:174.15pt;width:80.35pt;height:33.4pt;z-index:251663360;mso-height-percent:200;mso-height-percent:200;mso-width-relative:margin;mso-height-relative:margin">
            <v:textbox style="mso-next-textbox:#_x0000_s1031;mso-fit-shape-to-text:t">
              <w:txbxContent>
                <w:p w:rsidR="00CE586C" w:rsidRDefault="00CE586C" w:rsidP="00CE586C">
                  <w:pPr>
                    <w:jc w:val="center"/>
                  </w:pPr>
                  <w:r>
                    <w:t>Old Graveyard</w:t>
                  </w:r>
                </w:p>
              </w:txbxContent>
            </v:textbox>
          </v:shape>
        </w:pict>
      </w:r>
      <w:r w:rsidRPr="0009326C">
        <w:rPr>
          <w:noProof/>
          <w:lang w:val="en-US" w:eastAsia="zh-TW"/>
        </w:rPr>
        <w:pict>
          <v:shape id="_x0000_s1029" type="#_x0000_t202" style="position:absolute;left:0;text-align:left;margin-left:300.9pt;margin-top:448.55pt;width:80.35pt;height:33.4pt;z-index:251662336;mso-height-percent:200;mso-height-percent:200;mso-width-relative:margin;mso-height-relative:margin">
            <v:textbox style="mso-next-textbox:#_x0000_s1029;mso-fit-shape-to-text:t">
              <w:txbxContent>
                <w:p w:rsidR="00CE586C" w:rsidRDefault="00CE586C" w:rsidP="00CE586C">
                  <w:pPr>
                    <w:jc w:val="center"/>
                  </w:pPr>
                  <w:r>
                    <w:t>Perry Street</w:t>
                  </w:r>
                </w:p>
              </w:txbxContent>
            </v:textbox>
          </v:shape>
        </w:pict>
      </w:r>
      <w:r w:rsidR="00451694" w:rsidRPr="00451694">
        <w:rPr>
          <w:noProof/>
          <w:lang w:val="en-US" w:eastAsia="zh-TW"/>
        </w:rPr>
        <w:pict>
          <v:shape id="_x0000_s1026" type="#_x0000_t202" style="position:absolute;left:0;text-align:left;margin-left:0;margin-top:-40.15pt;width:412.7pt;height:32.25pt;z-index:251660288;mso-position-horizontal:center;mso-width-relative:margin;mso-height-relative:margin">
            <v:textbox style="mso-next-textbox:#_x0000_s1026">
              <w:txbxContent>
                <w:p w:rsidR="00871D22" w:rsidRPr="00871D22" w:rsidRDefault="00871D22" w:rsidP="00871D22">
                  <w:pPr>
                    <w:jc w:val="center"/>
                    <w:rPr>
                      <w:b/>
                      <w:sz w:val="40"/>
                      <w:szCs w:val="40"/>
                      <w:u w:val="single"/>
                    </w:rPr>
                  </w:pPr>
                  <w:r w:rsidRPr="00871D22">
                    <w:rPr>
                      <w:b/>
                      <w:sz w:val="40"/>
                      <w:szCs w:val="40"/>
                      <w:u w:val="single"/>
                    </w:rPr>
                    <w:t>Map of Russell Stoneham Memorial Garden</w:t>
                  </w:r>
                </w:p>
              </w:txbxContent>
            </v:textbox>
          </v:shape>
        </w:pict>
      </w:r>
      <w:r w:rsidR="00AF731C">
        <w:object w:dxaOrig="16184" w:dyaOrig="11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0.5pt;height:443.25pt" o:ole="">
            <v:imagedata r:id="rId5" o:title=""/>
          </v:shape>
          <o:OLEObject Type="Embed" ProgID="Visio.Drawing.11" ShapeID="_x0000_i1025" DrawAspect="Content" ObjectID="_1407311834" r:id="rId6"/>
        </w:object>
      </w:r>
      <w:r w:rsidR="009C4E33" w:rsidRPr="009C4E33">
        <w:rPr>
          <w:b/>
          <w:u w:val="single"/>
        </w:rPr>
        <w:t xml:space="preserve"> </w:t>
      </w:r>
    </w:p>
    <w:sectPr w:rsidR="0011183F" w:rsidRPr="009C4E33" w:rsidSect="00367F51">
      <w:pgSz w:w="16838" w:h="11906" w:orient="landscape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67F51"/>
    <w:rsid w:val="0011183F"/>
    <w:rsid w:val="00352AE6"/>
    <w:rsid w:val="00367F51"/>
    <w:rsid w:val="00451694"/>
    <w:rsid w:val="004C0CEE"/>
    <w:rsid w:val="00727B0C"/>
    <w:rsid w:val="00871D22"/>
    <w:rsid w:val="009C4E33"/>
    <w:rsid w:val="00AF731C"/>
    <w:rsid w:val="00CE586C"/>
    <w:rsid w:val="00E062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83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71D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1D2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41B1FC-6276-4916-A5C0-0FD67CC59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 Paulinus</Company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rish Office</dc:creator>
  <cp:lastModifiedBy>Parish Office</cp:lastModifiedBy>
  <cp:revision>3</cp:revision>
  <dcterms:created xsi:type="dcterms:W3CDTF">2012-02-21T09:24:00Z</dcterms:created>
  <dcterms:modified xsi:type="dcterms:W3CDTF">2012-08-24T10:11:00Z</dcterms:modified>
</cp:coreProperties>
</file>